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2.xml" ContentType="application/vnd.openxmlformats-officedocument.wordprocessingml.head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9351" w:type="dxa"/>
        <w:tblLook w:val="04A0" w:firstRow="1" w:lastRow="0" w:firstColumn="1" w:lastColumn="0" w:noHBand="0" w:noVBand="1"/>
      </w:tblPr>
      <w:tblGrid>
        <w:gridCol w:w="4815"/>
        <w:gridCol w:w="4536"/>
      </w:tblGrid>
      <w:tr w:rsidR="00F70586" w:rsidRPr="00534413" w:rsidTr="00EA4830">
        <w:trPr>
          <w:trHeight w:val="839"/>
        </w:trPr>
        <w:tc>
          <w:tcPr>
            <w:tcW w:w="9351" w:type="dxa"/>
            <w:gridSpan w:val="2"/>
            <w:shd w:val="clear" w:color="auto" w:fill="1F4E79" w:themeFill="accent1" w:themeFillShade="80"/>
            <w:vAlign w:val="center"/>
          </w:tcPr>
          <w:p w:rsidR="00F70586" w:rsidRPr="00534413" w:rsidRDefault="00B60A88" w:rsidP="00F70586">
            <w:pPr>
              <w:jc w:val="center"/>
              <w:rPr>
                <w:rFonts w:ascii="Times New Roman" w:hAnsi="Times New Roman" w:cs="Times New Roman"/>
              </w:rPr>
            </w:pPr>
            <w:r w:rsidRPr="00534413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TALEPTE BULUNAN BİRİM HAKKINDA BİLGİLER</w:t>
            </w:r>
          </w:p>
        </w:tc>
      </w:tr>
      <w:tr w:rsidR="00810E02" w:rsidRPr="00534413" w:rsidTr="00810E02">
        <w:trPr>
          <w:trHeight w:val="569"/>
        </w:trPr>
        <w:tc>
          <w:tcPr>
            <w:tcW w:w="4815" w:type="dxa"/>
            <w:vAlign w:val="center"/>
          </w:tcPr>
          <w:p w:rsidR="00810E02" w:rsidRPr="00534413" w:rsidRDefault="00810E02" w:rsidP="000D0F8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ADI SOYADI</w:t>
            </w:r>
          </w:p>
        </w:tc>
        <w:tc>
          <w:tcPr>
            <w:tcW w:w="4536" w:type="dxa"/>
            <w:vAlign w:val="center"/>
          </w:tcPr>
          <w:p w:rsidR="00810E02" w:rsidRPr="00534413" w:rsidRDefault="00BC0EB6" w:rsidP="002B7FD7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7FD7"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="002B7FD7" w:rsidRPr="00534413">
              <w:rPr>
                <w:rFonts w:ascii="Times New Roman" w:hAnsi="Times New Roman" w:cs="Times New Roman"/>
              </w:rPr>
              <w:t>Adı</w:t>
            </w:r>
            <w:proofErr w:type="spellEnd"/>
            <w:r w:rsidR="002B7FD7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2B7FD7" w:rsidRPr="00534413">
              <w:rPr>
                <w:rFonts w:ascii="Times New Roman" w:hAnsi="Times New Roman" w:cs="Times New Roman"/>
              </w:rPr>
              <w:t>Soyadı</w:t>
            </w:r>
            <w:proofErr w:type="spellEnd"/>
            <w:r w:rsidR="002B7FD7"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810E02" w:rsidRPr="00534413" w:rsidTr="00810E02">
        <w:trPr>
          <w:trHeight w:val="553"/>
        </w:trPr>
        <w:tc>
          <w:tcPr>
            <w:tcW w:w="4815" w:type="dxa"/>
            <w:vAlign w:val="center"/>
          </w:tcPr>
          <w:p w:rsidR="00810E02" w:rsidRPr="00534413" w:rsidRDefault="00810E02" w:rsidP="000D0F8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BİRİMİ</w:t>
            </w:r>
          </w:p>
        </w:tc>
        <w:tc>
          <w:tcPr>
            <w:tcW w:w="4536" w:type="dxa"/>
            <w:vAlign w:val="center"/>
          </w:tcPr>
          <w:p w:rsidR="00810E02" w:rsidRPr="00534413" w:rsidRDefault="00BC0EB6" w:rsidP="00BC0EB6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7FD7"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="002B7FD7" w:rsidRPr="00534413">
              <w:rPr>
                <w:rFonts w:ascii="Times New Roman" w:hAnsi="Times New Roman" w:cs="Times New Roman"/>
              </w:rPr>
              <w:t>Birimi</w:t>
            </w:r>
            <w:proofErr w:type="spellEnd"/>
            <w:r w:rsidR="002B7FD7"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405743" w:rsidRPr="00534413" w:rsidTr="00810E02">
        <w:trPr>
          <w:trHeight w:val="553"/>
        </w:trPr>
        <w:tc>
          <w:tcPr>
            <w:tcW w:w="4815" w:type="dxa"/>
            <w:vAlign w:val="center"/>
          </w:tcPr>
          <w:p w:rsidR="00405743" w:rsidRPr="00534413" w:rsidRDefault="00405743" w:rsidP="000D0F8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SORUMLU KİŞİ</w:t>
            </w:r>
          </w:p>
        </w:tc>
        <w:tc>
          <w:tcPr>
            <w:tcW w:w="4536" w:type="dxa"/>
            <w:vAlign w:val="center"/>
          </w:tcPr>
          <w:p w:rsidR="00405743" w:rsidRPr="00534413" w:rsidRDefault="00405743" w:rsidP="00405743">
            <w:pPr>
              <w:rPr>
                <w:rFonts w:ascii="Times New Roman" w:hAnsi="Times New Roman" w:cs="Times New Roman"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Sorumlu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Kişi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2B7FD7" w:rsidRPr="00534413" w:rsidTr="00810E02">
        <w:trPr>
          <w:trHeight w:val="553"/>
        </w:trPr>
        <w:tc>
          <w:tcPr>
            <w:tcW w:w="4815" w:type="dxa"/>
            <w:vAlign w:val="center"/>
          </w:tcPr>
          <w:p w:rsidR="002B7FD7" w:rsidRPr="00534413" w:rsidRDefault="002B7FD7" w:rsidP="000D0F8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DAHİLİ TELEFON</w:t>
            </w:r>
          </w:p>
        </w:tc>
        <w:tc>
          <w:tcPr>
            <w:tcW w:w="4536" w:type="dxa"/>
            <w:vAlign w:val="center"/>
          </w:tcPr>
          <w:p w:rsidR="002B7FD7" w:rsidRPr="00534413" w:rsidRDefault="002B7FD7" w:rsidP="002B7FD7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Dahili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Telefon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</w:tbl>
    <w:p w:rsidR="000D0F87" w:rsidRPr="00534413" w:rsidRDefault="000D0F87" w:rsidP="00534413">
      <w:pPr>
        <w:jc w:val="right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oKlavuzu"/>
        <w:tblW w:w="9351" w:type="dxa"/>
        <w:tblLook w:val="04A0" w:firstRow="1" w:lastRow="0" w:firstColumn="1" w:lastColumn="0" w:noHBand="0" w:noVBand="1"/>
      </w:tblPr>
      <w:tblGrid>
        <w:gridCol w:w="4815"/>
        <w:gridCol w:w="4536"/>
      </w:tblGrid>
      <w:tr w:rsidR="00B60A88" w:rsidRPr="00534413" w:rsidTr="00EA4830">
        <w:trPr>
          <w:trHeight w:val="740"/>
        </w:trPr>
        <w:tc>
          <w:tcPr>
            <w:tcW w:w="9351" w:type="dxa"/>
            <w:gridSpan w:val="2"/>
            <w:shd w:val="clear" w:color="auto" w:fill="1F4E79" w:themeFill="accent1" w:themeFillShade="80"/>
            <w:vAlign w:val="center"/>
          </w:tcPr>
          <w:p w:rsidR="00B60A88" w:rsidRPr="00534413" w:rsidRDefault="009B16E9" w:rsidP="00703AF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TALEP EDİLEN YAZILIM</w:t>
            </w:r>
            <w:r w:rsidR="00B60A88" w:rsidRPr="00534413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 xml:space="preserve"> </w:t>
            </w:r>
            <w:r w:rsidR="00703AFB" w:rsidRPr="00534413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BİLGİLERİ</w:t>
            </w:r>
          </w:p>
        </w:tc>
      </w:tr>
      <w:tr w:rsidR="00B60A88" w:rsidRPr="00534413" w:rsidTr="00810E02">
        <w:trPr>
          <w:trHeight w:val="740"/>
        </w:trPr>
        <w:tc>
          <w:tcPr>
            <w:tcW w:w="4815" w:type="dxa"/>
            <w:vAlign w:val="center"/>
          </w:tcPr>
          <w:p w:rsidR="00B60A88" w:rsidRPr="00534413" w:rsidRDefault="009B16E9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YAZILIM </w:t>
            </w:r>
            <w:r w:rsidR="00703AFB"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ADI</w:t>
            </w:r>
          </w:p>
        </w:tc>
        <w:tc>
          <w:tcPr>
            <w:tcW w:w="4536" w:type="dxa"/>
            <w:vAlign w:val="center"/>
          </w:tcPr>
          <w:p w:rsidR="00B60A88" w:rsidRPr="00534413" w:rsidRDefault="002B7FD7" w:rsidP="009B16E9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Adı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D03F4B" w:rsidRPr="00534413" w:rsidTr="00810E02">
        <w:trPr>
          <w:trHeight w:val="740"/>
        </w:trPr>
        <w:tc>
          <w:tcPr>
            <w:tcW w:w="4815" w:type="dxa"/>
            <w:vAlign w:val="center"/>
          </w:tcPr>
          <w:p w:rsidR="00D03F4B" w:rsidRPr="00534413" w:rsidRDefault="00D03F4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YAZILIM AMACI</w:t>
            </w:r>
          </w:p>
        </w:tc>
        <w:tc>
          <w:tcPr>
            <w:tcW w:w="4536" w:type="dxa"/>
            <w:vAlign w:val="center"/>
          </w:tcPr>
          <w:p w:rsidR="00D03F4B" w:rsidRPr="00534413" w:rsidRDefault="004E786B" w:rsidP="002A35B2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B7FD7"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="002B7FD7"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="002B7FD7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2B7FD7" w:rsidRPr="00534413">
              <w:rPr>
                <w:rFonts w:ascii="Times New Roman" w:hAnsi="Times New Roman" w:cs="Times New Roman"/>
              </w:rPr>
              <w:t>Amacı</w:t>
            </w:r>
            <w:proofErr w:type="spellEnd"/>
            <w:r w:rsidR="002B7FD7"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B60A88" w:rsidRPr="00534413" w:rsidTr="00810E02">
        <w:trPr>
          <w:trHeight w:val="693"/>
        </w:trPr>
        <w:tc>
          <w:tcPr>
            <w:tcW w:w="4815" w:type="dxa"/>
            <w:vAlign w:val="center"/>
          </w:tcPr>
          <w:p w:rsidR="00B60A88" w:rsidRPr="00534413" w:rsidRDefault="009B16E9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YAZILIM</w:t>
            </w:r>
            <w:r w:rsidR="00703AFB"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TÜRÜ</w:t>
            </w:r>
          </w:p>
        </w:tc>
        <w:tc>
          <w:tcPr>
            <w:tcW w:w="4536" w:type="dxa"/>
            <w:vAlign w:val="center"/>
          </w:tcPr>
          <w:p w:rsidR="00B60A88" w:rsidRPr="00534413" w:rsidRDefault="002B7FD7" w:rsidP="00BC0EB6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Türü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2A35B2" w:rsidRPr="00534413" w:rsidTr="00810E02">
        <w:trPr>
          <w:trHeight w:val="693"/>
        </w:trPr>
        <w:tc>
          <w:tcPr>
            <w:tcW w:w="4815" w:type="dxa"/>
            <w:vAlign w:val="center"/>
          </w:tcPr>
          <w:p w:rsidR="002A35B2" w:rsidRPr="00534413" w:rsidRDefault="002A35B2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YENİ YAZILIM BİLGİLERİ</w:t>
            </w:r>
          </w:p>
        </w:tc>
        <w:tc>
          <w:tcPr>
            <w:tcW w:w="4536" w:type="dxa"/>
            <w:vAlign w:val="center"/>
          </w:tcPr>
          <w:p w:rsidR="002A35B2" w:rsidRPr="00534413" w:rsidRDefault="002A35B2" w:rsidP="002A35B2">
            <w:pPr>
              <w:rPr>
                <w:rFonts w:ascii="Times New Roman" w:hAnsi="Times New Roman" w:cs="Times New Roman"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eni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Bilgileri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8A3795" w:rsidRPr="00534413" w:rsidTr="00810E02">
        <w:trPr>
          <w:trHeight w:val="693"/>
        </w:trPr>
        <w:tc>
          <w:tcPr>
            <w:tcW w:w="4815" w:type="dxa"/>
            <w:vAlign w:val="center"/>
          </w:tcPr>
          <w:p w:rsidR="008A3795" w:rsidRPr="00534413" w:rsidRDefault="008A3795" w:rsidP="008A379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GÜNCELLEME TALEP EDİLEN MODÜL BİLGİLERİ</w:t>
            </w:r>
          </w:p>
        </w:tc>
        <w:tc>
          <w:tcPr>
            <w:tcW w:w="4536" w:type="dxa"/>
            <w:vAlign w:val="center"/>
          </w:tcPr>
          <w:p w:rsidR="008A3795" w:rsidRPr="00534413" w:rsidRDefault="002B7FD7" w:rsidP="00BC0EB6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Güncelleme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Modül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Bilgileri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8A3795" w:rsidRPr="00534413" w:rsidTr="00810E02">
        <w:trPr>
          <w:trHeight w:val="693"/>
        </w:trPr>
        <w:tc>
          <w:tcPr>
            <w:tcW w:w="4815" w:type="dxa"/>
            <w:vAlign w:val="center"/>
          </w:tcPr>
          <w:p w:rsidR="008A3795" w:rsidRPr="00534413" w:rsidRDefault="008A3795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GELİŞTİRME TALEP EDİLEN MODÜL BİLGİLERİ</w:t>
            </w:r>
          </w:p>
        </w:tc>
        <w:tc>
          <w:tcPr>
            <w:tcW w:w="4536" w:type="dxa"/>
            <w:vAlign w:val="center"/>
          </w:tcPr>
          <w:p w:rsidR="008A3795" w:rsidRPr="00534413" w:rsidRDefault="002B7FD7" w:rsidP="00BC0EB6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Geliştirme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Modül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Bilgileri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8A3795" w:rsidRPr="00534413" w:rsidTr="00810E02">
        <w:trPr>
          <w:trHeight w:val="693"/>
        </w:trPr>
        <w:tc>
          <w:tcPr>
            <w:tcW w:w="4815" w:type="dxa"/>
            <w:vAlign w:val="center"/>
          </w:tcPr>
          <w:p w:rsidR="008A3795" w:rsidRPr="00534413" w:rsidRDefault="008A3795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YAZILIM İÇİN SÜREÇ ÇALIŞMASI YAPILDI MI?</w:t>
            </w:r>
            <w:r w:rsidR="00EA4830"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*</w:t>
            </w:r>
          </w:p>
        </w:tc>
        <w:tc>
          <w:tcPr>
            <w:tcW w:w="4536" w:type="dxa"/>
            <w:vAlign w:val="center"/>
          </w:tcPr>
          <w:p w:rsidR="00EA4830" w:rsidRPr="00534413" w:rsidRDefault="002B7FD7" w:rsidP="00BC0EB6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Sureci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B60A88" w:rsidRPr="00534413" w:rsidTr="00810E02">
        <w:trPr>
          <w:trHeight w:val="560"/>
        </w:trPr>
        <w:tc>
          <w:tcPr>
            <w:tcW w:w="4815" w:type="dxa"/>
            <w:vAlign w:val="center"/>
          </w:tcPr>
          <w:p w:rsidR="00B60A88" w:rsidRPr="00534413" w:rsidRDefault="00D03F4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TALEP EDİLEN YAZILIMIN KULLANIM ALANI</w:t>
            </w:r>
          </w:p>
        </w:tc>
        <w:tc>
          <w:tcPr>
            <w:tcW w:w="4536" w:type="dxa"/>
            <w:vAlign w:val="center"/>
          </w:tcPr>
          <w:p w:rsidR="002E083C" w:rsidRPr="00534413" w:rsidRDefault="002B7FD7" w:rsidP="00BC0EB6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Kullan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Alanı}/]</w:t>
            </w:r>
          </w:p>
        </w:tc>
      </w:tr>
      <w:tr w:rsidR="009B16E9" w:rsidRPr="00534413" w:rsidTr="00810E02">
        <w:trPr>
          <w:trHeight w:val="560"/>
        </w:trPr>
        <w:tc>
          <w:tcPr>
            <w:tcW w:w="4815" w:type="dxa"/>
            <w:vAlign w:val="center"/>
          </w:tcPr>
          <w:p w:rsidR="009B16E9" w:rsidRPr="00534413" w:rsidRDefault="00D03F4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YAZILIM DEMOSU TEST EDİLDİ Mİ</w:t>
            </w:r>
          </w:p>
        </w:tc>
        <w:tc>
          <w:tcPr>
            <w:tcW w:w="4536" w:type="dxa"/>
            <w:vAlign w:val="center"/>
          </w:tcPr>
          <w:p w:rsidR="009B16E9" w:rsidRPr="00534413" w:rsidRDefault="002B7FD7" w:rsidP="002E5386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</w:t>
            </w:r>
            <w:r w:rsidR="00A26245" w:rsidRPr="00534413">
              <w:rPr>
                <w:rFonts w:ascii="Times New Roman" w:hAnsi="Times New Roman" w:cs="Times New Roman"/>
              </w:rPr>
              <w:t>ılım</w:t>
            </w:r>
            <w:proofErr w:type="spellEnd"/>
            <w:r w:rsidR="00A26245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A26245" w:rsidRPr="00534413">
              <w:rPr>
                <w:rFonts w:ascii="Times New Roman" w:hAnsi="Times New Roman" w:cs="Times New Roman"/>
              </w:rPr>
              <w:t>Demosu</w:t>
            </w:r>
            <w:proofErr w:type="spellEnd"/>
            <w:r w:rsidR="00A26245" w:rsidRPr="00534413">
              <w:rPr>
                <w:rFonts w:ascii="Times New Roman" w:hAnsi="Times New Roman" w:cs="Times New Roman"/>
              </w:rPr>
              <w:t xml:space="preserve"> Test</w:t>
            </w:r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9B16E9" w:rsidRPr="00534413" w:rsidTr="00810E02">
        <w:trPr>
          <w:trHeight w:val="560"/>
        </w:trPr>
        <w:tc>
          <w:tcPr>
            <w:tcW w:w="4815" w:type="dxa"/>
            <w:vAlign w:val="center"/>
          </w:tcPr>
          <w:p w:rsidR="009B16E9" w:rsidRPr="00534413" w:rsidRDefault="00D03F4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KULLANICI TÜRÜ</w:t>
            </w:r>
          </w:p>
        </w:tc>
        <w:tc>
          <w:tcPr>
            <w:tcW w:w="4536" w:type="dxa"/>
            <w:vAlign w:val="center"/>
          </w:tcPr>
          <w:p w:rsidR="00D03F4B" w:rsidRPr="00534413" w:rsidRDefault="002B7FD7" w:rsidP="00F34247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="00A26245"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="00A26245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A26245" w:rsidRPr="00534413">
              <w:rPr>
                <w:rFonts w:ascii="Times New Roman" w:hAnsi="Times New Roman" w:cs="Times New Roman"/>
              </w:rPr>
              <w:t>Kullanıcı</w:t>
            </w:r>
            <w:proofErr w:type="spellEnd"/>
            <w:r w:rsidR="00A26245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A26245" w:rsidRPr="00534413">
              <w:rPr>
                <w:rFonts w:ascii="Times New Roman" w:hAnsi="Times New Roman" w:cs="Times New Roman"/>
              </w:rPr>
              <w:t>Türü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9B16E9" w:rsidRPr="00534413" w:rsidTr="00810E02">
        <w:trPr>
          <w:trHeight w:val="560"/>
        </w:trPr>
        <w:tc>
          <w:tcPr>
            <w:tcW w:w="4815" w:type="dxa"/>
            <w:vAlign w:val="center"/>
          </w:tcPr>
          <w:p w:rsidR="009B16E9" w:rsidRPr="00534413" w:rsidRDefault="00D03F4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İLİŞKİLİ BİRİM/PAYDAŞ</w:t>
            </w:r>
            <w:r w:rsidR="00433597"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L</w:t>
            </w: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AR</w:t>
            </w:r>
          </w:p>
        </w:tc>
        <w:tc>
          <w:tcPr>
            <w:tcW w:w="4536" w:type="dxa"/>
            <w:vAlign w:val="center"/>
          </w:tcPr>
          <w:p w:rsidR="009B16E9" w:rsidRPr="00534413" w:rsidRDefault="002B7FD7" w:rsidP="002E083C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="00A26245"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="00A26245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A26245" w:rsidRPr="00534413">
              <w:rPr>
                <w:rFonts w:ascii="Times New Roman" w:hAnsi="Times New Roman" w:cs="Times New Roman"/>
              </w:rPr>
              <w:t>İlişkili</w:t>
            </w:r>
            <w:proofErr w:type="spellEnd"/>
            <w:r w:rsidR="00A26245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A26245" w:rsidRPr="00534413">
              <w:rPr>
                <w:rFonts w:ascii="Times New Roman" w:hAnsi="Times New Roman" w:cs="Times New Roman"/>
              </w:rPr>
              <w:t>Birim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D03F4B" w:rsidRPr="00534413" w:rsidTr="00810E02">
        <w:trPr>
          <w:trHeight w:val="560"/>
        </w:trPr>
        <w:tc>
          <w:tcPr>
            <w:tcW w:w="4815" w:type="dxa"/>
            <w:vAlign w:val="center"/>
          </w:tcPr>
          <w:p w:rsidR="00D03F4B" w:rsidRPr="00534413" w:rsidRDefault="00D03F4B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hAnsi="Times New Roman" w:cs="Times New Roman"/>
                <w:b/>
                <w:sz w:val="24"/>
                <w:szCs w:val="24"/>
              </w:rPr>
              <w:t>TAHMİNİ MALİYET</w:t>
            </w:r>
          </w:p>
        </w:tc>
        <w:tc>
          <w:tcPr>
            <w:tcW w:w="4536" w:type="dxa"/>
            <w:vAlign w:val="center"/>
          </w:tcPr>
          <w:p w:rsidR="00D03F4B" w:rsidRPr="00534413" w:rsidRDefault="002B7FD7" w:rsidP="002E083C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="00A26245"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="00A26245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A26245" w:rsidRPr="00534413">
              <w:rPr>
                <w:rFonts w:ascii="Times New Roman" w:hAnsi="Times New Roman" w:cs="Times New Roman"/>
              </w:rPr>
              <w:t>Tahimini</w:t>
            </w:r>
            <w:proofErr w:type="spellEnd"/>
            <w:r w:rsidR="002E5386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2E5386" w:rsidRPr="00534413">
              <w:rPr>
                <w:rFonts w:ascii="Times New Roman" w:hAnsi="Times New Roman" w:cs="Times New Roman"/>
              </w:rPr>
              <w:t>Maliyet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433597" w:rsidRPr="00534413" w:rsidTr="00810E02">
        <w:trPr>
          <w:trHeight w:val="560"/>
        </w:trPr>
        <w:tc>
          <w:tcPr>
            <w:tcW w:w="4815" w:type="dxa"/>
            <w:vAlign w:val="center"/>
          </w:tcPr>
          <w:p w:rsidR="00433597" w:rsidRPr="00534413" w:rsidRDefault="008A3795" w:rsidP="00B60A8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34413">
              <w:rPr>
                <w:rFonts w:ascii="Times New Roman" w:eastAsia="Arial" w:hAnsi="Times New Roman" w:cs="Times New Roman"/>
                <w:b/>
                <w:sz w:val="24"/>
              </w:rPr>
              <w:lastRenderedPageBreak/>
              <w:t>KURUM</w:t>
            </w:r>
            <w:r w:rsidR="00534413">
              <w:rPr>
                <w:rFonts w:ascii="Times New Roman" w:eastAsia="Arial" w:hAnsi="Times New Roman" w:cs="Times New Roman"/>
                <w:b/>
                <w:sz w:val="24"/>
              </w:rPr>
              <w:t>UN STRATEJİK HEDEFLERİ İLE İLİŞKİSİ</w:t>
            </w:r>
          </w:p>
        </w:tc>
        <w:tc>
          <w:tcPr>
            <w:tcW w:w="4536" w:type="dxa"/>
            <w:vAlign w:val="center"/>
          </w:tcPr>
          <w:p w:rsidR="00433597" w:rsidRPr="00534413" w:rsidRDefault="002B7FD7" w:rsidP="002E083C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="003D7A46"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="003D7A46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D7A46" w:rsidRPr="00534413">
              <w:rPr>
                <w:rFonts w:ascii="Times New Roman" w:hAnsi="Times New Roman" w:cs="Times New Roman"/>
              </w:rPr>
              <w:t>stratejik</w:t>
            </w:r>
            <w:proofErr w:type="spellEnd"/>
            <w:r w:rsidR="003D7A46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D7A46" w:rsidRPr="00534413">
              <w:rPr>
                <w:rFonts w:ascii="Times New Roman" w:hAnsi="Times New Roman" w:cs="Times New Roman"/>
              </w:rPr>
              <w:t>hedef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EA4830" w:rsidRPr="00534413" w:rsidTr="00810E02">
        <w:trPr>
          <w:trHeight w:val="560"/>
        </w:trPr>
        <w:tc>
          <w:tcPr>
            <w:tcW w:w="4815" w:type="dxa"/>
            <w:vAlign w:val="center"/>
          </w:tcPr>
          <w:p w:rsidR="00EA4830" w:rsidRPr="00534413" w:rsidRDefault="00534413" w:rsidP="00B60A88">
            <w:pPr>
              <w:rPr>
                <w:rFonts w:ascii="Times New Roman" w:eastAsia="Arial" w:hAnsi="Times New Roman" w:cs="Times New Roman"/>
                <w:b/>
                <w:sz w:val="24"/>
              </w:rPr>
            </w:pPr>
            <w:r>
              <w:rPr>
                <w:rFonts w:ascii="Times New Roman" w:eastAsia="Arial" w:hAnsi="Times New Roman" w:cs="Times New Roman"/>
                <w:b/>
                <w:sz w:val="24"/>
              </w:rPr>
              <w:t>YAZILIM BEDELİ</w:t>
            </w:r>
          </w:p>
        </w:tc>
        <w:tc>
          <w:tcPr>
            <w:tcW w:w="4536" w:type="dxa"/>
            <w:vAlign w:val="center"/>
          </w:tcPr>
          <w:p w:rsidR="00EA4830" w:rsidRPr="00534413" w:rsidRDefault="002B7FD7" w:rsidP="002E083C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="003D7A46"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="003D7A46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D7A46" w:rsidRPr="00534413">
              <w:rPr>
                <w:rFonts w:ascii="Times New Roman" w:hAnsi="Times New Roman" w:cs="Times New Roman"/>
              </w:rPr>
              <w:t>Bedeli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EA4830" w:rsidRPr="00534413" w:rsidTr="00810E02">
        <w:trPr>
          <w:trHeight w:val="560"/>
        </w:trPr>
        <w:tc>
          <w:tcPr>
            <w:tcW w:w="4815" w:type="dxa"/>
            <w:vAlign w:val="center"/>
          </w:tcPr>
          <w:p w:rsidR="00EA4830" w:rsidRPr="00534413" w:rsidRDefault="00534413" w:rsidP="00B60A88">
            <w:pPr>
              <w:rPr>
                <w:rFonts w:ascii="Times New Roman" w:eastAsia="Arial" w:hAnsi="Times New Roman" w:cs="Times New Roman"/>
                <w:b/>
                <w:sz w:val="24"/>
              </w:rPr>
            </w:pPr>
            <w:r>
              <w:rPr>
                <w:rFonts w:ascii="Times New Roman" w:eastAsia="Arial" w:hAnsi="Times New Roman" w:cs="Times New Roman"/>
                <w:b/>
                <w:sz w:val="24"/>
              </w:rPr>
              <w:t>LİSANS BEDELİ</w:t>
            </w:r>
          </w:p>
        </w:tc>
        <w:tc>
          <w:tcPr>
            <w:tcW w:w="4536" w:type="dxa"/>
            <w:vAlign w:val="center"/>
          </w:tcPr>
          <w:p w:rsidR="00EA4830" w:rsidRPr="00534413" w:rsidRDefault="003D7A46" w:rsidP="002E083C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Lisans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Bedeli</w:t>
            </w:r>
            <w:proofErr w:type="spellEnd"/>
            <w:r w:rsidR="002B7FD7"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433597" w:rsidRPr="00534413" w:rsidTr="00810E02">
        <w:trPr>
          <w:trHeight w:val="560"/>
        </w:trPr>
        <w:tc>
          <w:tcPr>
            <w:tcW w:w="4815" w:type="dxa"/>
            <w:vAlign w:val="center"/>
          </w:tcPr>
          <w:p w:rsidR="00433597" w:rsidRPr="00534413" w:rsidRDefault="00433597" w:rsidP="00B60A88">
            <w:pPr>
              <w:rPr>
                <w:rFonts w:ascii="Times New Roman" w:eastAsia="Arial" w:hAnsi="Times New Roman" w:cs="Times New Roman"/>
                <w:b/>
              </w:rPr>
            </w:pP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Yazılım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çalışmasını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yapan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personelin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, </w:t>
            </w:r>
            <w:proofErr w:type="spellStart"/>
            <w:r w:rsidRPr="00534413">
              <w:rPr>
                <w:rFonts w:ascii="Times New Roman" w:eastAsia="Arial" w:hAnsi="Times New Roman" w:cs="Times New Roman"/>
                <w:b/>
                <w:i/>
              </w:rPr>
              <w:t>Yazılım</w:t>
            </w:r>
            <w:proofErr w:type="spellEnd"/>
            <w:r w:rsidRPr="00534413">
              <w:rPr>
                <w:rFonts w:ascii="Times New Roman" w:eastAsia="Arial" w:hAnsi="Times New Roman" w:cs="Times New Roman"/>
                <w:b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b/>
                <w:i/>
              </w:rPr>
              <w:t>Geliştirme</w:t>
            </w:r>
            <w:proofErr w:type="spellEnd"/>
            <w:r w:rsidRPr="00534413">
              <w:rPr>
                <w:rFonts w:ascii="Times New Roman" w:eastAsia="Arial" w:hAnsi="Times New Roman" w:cs="Times New Roman"/>
                <w:b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b/>
                <w:i/>
              </w:rPr>
              <w:t>ve</w:t>
            </w:r>
            <w:proofErr w:type="spellEnd"/>
            <w:r w:rsidRPr="00534413">
              <w:rPr>
                <w:rFonts w:ascii="Times New Roman" w:eastAsia="Arial" w:hAnsi="Times New Roman" w:cs="Times New Roman"/>
                <w:b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b/>
                <w:i/>
              </w:rPr>
              <w:t>Güncelleme</w:t>
            </w:r>
            <w:proofErr w:type="spellEnd"/>
            <w:r w:rsidRPr="00534413">
              <w:rPr>
                <w:rFonts w:ascii="Times New Roman" w:eastAsia="Arial" w:hAnsi="Times New Roman" w:cs="Times New Roman"/>
                <w:b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b/>
                <w:i/>
              </w:rPr>
              <w:t>Talep</w:t>
            </w:r>
            <w:proofErr w:type="spellEnd"/>
            <w:r w:rsidRPr="00534413">
              <w:rPr>
                <w:rFonts w:ascii="Times New Roman" w:eastAsia="Arial" w:hAnsi="Times New Roman" w:cs="Times New Roman"/>
                <w:b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b/>
                <w:i/>
              </w:rPr>
              <w:t>Formu’</w:t>
            </w:r>
            <w:r w:rsidRPr="00534413">
              <w:rPr>
                <w:rFonts w:ascii="Times New Roman" w:eastAsia="Arial" w:hAnsi="Times New Roman" w:cs="Times New Roman"/>
                <w:i/>
              </w:rPr>
              <w:t>nda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(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ek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belgeler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dahil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)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belirtmediğim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seçenekler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için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inisiyatif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kullanmasını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kabul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ediyorum</w:t>
            </w:r>
            <w:proofErr w:type="spellEnd"/>
          </w:p>
        </w:tc>
        <w:tc>
          <w:tcPr>
            <w:tcW w:w="4536" w:type="dxa"/>
            <w:vAlign w:val="center"/>
          </w:tcPr>
          <w:p w:rsidR="00433597" w:rsidRPr="00534413" w:rsidRDefault="002B7FD7" w:rsidP="002E083C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="003D7A46"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="003D7A46"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D7A46" w:rsidRPr="00534413">
              <w:rPr>
                <w:rFonts w:ascii="Times New Roman" w:hAnsi="Times New Roman" w:cs="Times New Roman"/>
              </w:rPr>
              <w:t>inisiyatif</w:t>
            </w:r>
            <w:proofErr w:type="spellEnd"/>
            <w:r w:rsidRPr="00534413">
              <w:rPr>
                <w:rFonts w:ascii="Times New Roman" w:hAnsi="Times New Roman" w:cs="Times New Roman"/>
              </w:rPr>
              <w:t>}/]</w:t>
            </w:r>
          </w:p>
        </w:tc>
      </w:tr>
      <w:tr w:rsidR="00433597" w:rsidRPr="00534413" w:rsidTr="00810E02">
        <w:trPr>
          <w:trHeight w:val="560"/>
        </w:trPr>
        <w:tc>
          <w:tcPr>
            <w:tcW w:w="4815" w:type="dxa"/>
            <w:vAlign w:val="center"/>
          </w:tcPr>
          <w:p w:rsidR="00433597" w:rsidRPr="00534413" w:rsidRDefault="00433597" w:rsidP="00B60A88">
            <w:pPr>
              <w:rPr>
                <w:rFonts w:ascii="Times New Roman" w:eastAsia="Arial" w:hAnsi="Times New Roman" w:cs="Times New Roman"/>
                <w:i/>
              </w:rPr>
            </w:pP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Konu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ile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ilgili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çalışma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yönergeleri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ve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ilkelerinde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belirtilen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tüm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şartları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ve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yükümlülükleri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kabul</w:t>
            </w:r>
            <w:proofErr w:type="spellEnd"/>
            <w:r w:rsidRPr="00534413">
              <w:rPr>
                <w:rFonts w:ascii="Times New Roman" w:eastAsia="Arial" w:hAnsi="Times New Roman" w:cs="Times New Roman"/>
                <w:i/>
              </w:rPr>
              <w:t xml:space="preserve"> </w:t>
            </w:r>
            <w:proofErr w:type="spellStart"/>
            <w:r w:rsidRPr="00534413">
              <w:rPr>
                <w:rFonts w:ascii="Times New Roman" w:eastAsia="Arial" w:hAnsi="Times New Roman" w:cs="Times New Roman"/>
                <w:i/>
              </w:rPr>
              <w:t>ediyorum</w:t>
            </w:r>
            <w:proofErr w:type="spellEnd"/>
          </w:p>
        </w:tc>
        <w:tc>
          <w:tcPr>
            <w:tcW w:w="4536" w:type="dxa"/>
            <w:vAlign w:val="center"/>
          </w:tcPr>
          <w:p w:rsidR="00433597" w:rsidRPr="00534413" w:rsidRDefault="003D7A46" w:rsidP="002E083C">
            <w:pPr>
              <w:rPr>
                <w:rFonts w:ascii="Times New Roman" w:hAnsi="Times New Roman" w:cs="Times New Roman"/>
                <w:noProof/>
              </w:rPr>
            </w:pPr>
            <w:r w:rsidRPr="00534413">
              <w:rPr>
                <w:rFonts w:ascii="Times New Roman" w:hAnsi="Times New Roman" w:cs="Times New Roman"/>
              </w:rPr>
              <w:t>[ENV:{</w:t>
            </w:r>
            <w:proofErr w:type="spellStart"/>
            <w:r w:rsidRPr="00534413">
              <w:rPr>
                <w:rFonts w:ascii="Times New Roman" w:hAnsi="Times New Roman" w:cs="Times New Roman"/>
              </w:rPr>
              <w:t>Yazılım</w:t>
            </w:r>
            <w:proofErr w:type="spellEnd"/>
            <w:r w:rsidRPr="0053441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34413">
              <w:rPr>
                <w:rFonts w:ascii="Times New Roman" w:hAnsi="Times New Roman" w:cs="Times New Roman"/>
              </w:rPr>
              <w:t>yükümlülükler</w:t>
            </w:r>
            <w:proofErr w:type="spellEnd"/>
            <w:r w:rsidR="002B7FD7" w:rsidRPr="00534413">
              <w:rPr>
                <w:rFonts w:ascii="Times New Roman" w:hAnsi="Times New Roman" w:cs="Times New Roman"/>
              </w:rPr>
              <w:t>}/]</w:t>
            </w:r>
          </w:p>
        </w:tc>
      </w:tr>
    </w:tbl>
    <w:p w:rsidR="000D0F87" w:rsidRPr="00534413" w:rsidRDefault="000D0F87" w:rsidP="00F70586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3597" w:rsidRPr="00534413" w:rsidRDefault="00433597" w:rsidP="00F34247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sectPr w:rsidR="00433597" w:rsidRPr="00534413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6CDA" w:rsidRDefault="00006CDA" w:rsidP="004734F6">
      <w:pPr>
        <w:spacing w:after="0" w:line="240" w:lineRule="auto"/>
      </w:pPr>
      <w:r>
        <w:separator/>
      </w:r>
    </w:p>
  </w:endnote>
  <w:endnote w:type="continuationSeparator" w:id="0">
    <w:p w:rsidR="00006CDA" w:rsidRDefault="00006CDA" w:rsidP="004734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20CE" w:rsidRDefault="009D20C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20CE" w:rsidRDefault="009D20C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20CE" w:rsidRDefault="009D20C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6CDA" w:rsidRDefault="00006CDA" w:rsidP="004734F6">
      <w:pPr>
        <w:spacing w:after="0" w:line="240" w:lineRule="auto"/>
      </w:pPr>
      <w:r>
        <w:separator/>
      </w:r>
    </w:p>
  </w:footnote>
  <w:footnote w:type="continuationSeparator" w:id="0">
    <w:p w:rsidR="00006CDA" w:rsidRDefault="00006CDA" w:rsidP="004734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20CE" w:rsidRDefault="009D20C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34F6" w:rsidRDefault="004734F6">
    <w:pPr>
      <w:pStyle w:val="stBilgi"/>
    </w:pPr>
  </w:p>
  <w:tbl>
    <w:tblPr>
      <w:tblStyle w:val="TabloKlavuzu"/>
      <w:tblW w:w="9356" w:type="dxa"/>
      <w:tblInd w:w="-5" w:type="dxa"/>
      <w:tblLook w:val="04A0" w:firstRow="1" w:lastRow="0" w:firstColumn="1" w:lastColumn="0" w:noHBand="0" w:noVBand="1"/>
    </w:tblPr>
    <w:tblGrid>
      <w:gridCol w:w="1701"/>
      <w:gridCol w:w="5004"/>
      <w:gridCol w:w="2651"/>
    </w:tblGrid>
    <w:tr w:rsidR="004734F6" w:rsidRPr="004E4889" w:rsidTr="004734F6">
      <w:trPr>
        <w:trHeight w:val="1134"/>
      </w:trPr>
      <w:tc>
        <w:tcPr>
          <w:tcW w:w="1701" w:type="dxa"/>
        </w:tcPr>
        <w:p w:rsidR="004734F6" w:rsidRPr="004E4889" w:rsidRDefault="004734F6" w:rsidP="004734F6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</w:rPr>
          </w:pPr>
          <w:r w:rsidRPr="004E4889">
            <w:rPr>
              <w:rFonts w:ascii="Zapf_Humanist" w:eastAsia="Times New Roman" w:hAnsi="Zapf_Humanist" w:cs="Times New Roman"/>
              <w:szCs w:val="20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15pt;height:65.15pt">
                <v:imagedata r:id="rId1" o:title=""/>
              </v:shape>
              <o:OLEObject Type="Embed" ProgID="Visio.Drawing.15" ShapeID="_x0000_i1025" DrawAspect="Content" ObjectID="_1822636069" r:id="rId2"/>
            </w:object>
          </w:r>
        </w:p>
      </w:tc>
      <w:tc>
        <w:tcPr>
          <w:tcW w:w="5004" w:type="dxa"/>
          <w:vAlign w:val="center"/>
        </w:tcPr>
        <w:p w:rsidR="004734F6" w:rsidRPr="004E4889" w:rsidRDefault="00534413" w:rsidP="004734F6">
          <w:pPr>
            <w:jc w:val="center"/>
            <w:rPr>
              <w:rFonts w:ascii="Zapf_Humanist" w:eastAsia="Times New Roman" w:hAnsi="Zapf_Humanist" w:cs="Times New Roman"/>
              <w:szCs w:val="20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</w:rPr>
            <w:t>YAZILIM GELİŞTİ</w:t>
          </w:r>
          <w:r w:rsidRPr="00534413">
            <w:rPr>
              <w:rFonts w:ascii="Times New Roman" w:eastAsia="Times New Roman" w:hAnsi="Times New Roman" w:cs="Times New Roman"/>
              <w:b/>
              <w:sz w:val="24"/>
              <w:szCs w:val="24"/>
            </w:rPr>
            <w:t>RME VE GÜNCELLEME TALEP FORMU</w:t>
          </w:r>
        </w:p>
      </w:tc>
      <w:tc>
        <w:tcPr>
          <w:tcW w:w="2651" w:type="dxa"/>
          <w:vAlign w:val="center"/>
        </w:tcPr>
        <w:p w:rsidR="004E786B" w:rsidRDefault="004734F6" w:rsidP="004734F6">
          <w:pPr>
            <w:rPr>
              <w:rFonts w:ascii="Times New Roman" w:hAnsi="Times New Roman" w:cs="Times New Roman"/>
              <w:sz w:val="18"/>
              <w:lang w:eastAsia="x-none"/>
            </w:rPr>
          </w:pP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Doküman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No:</w:t>
          </w:r>
          <w:r w:rsidR="00534D96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r w:rsidR="009D20CE">
            <w:rPr>
              <w:rFonts w:ascii="Times New Roman" w:hAnsi="Times New Roman" w:cs="Times New Roman"/>
              <w:sz w:val="18"/>
              <w:lang w:eastAsia="x-none"/>
            </w:rPr>
            <w:t>FR.BTO</w:t>
          </w:r>
          <w:bookmarkStart w:id="0" w:name="_GoBack"/>
          <w:bookmarkEnd w:id="0"/>
          <w:r w:rsidR="00534D96" w:rsidRPr="008D1845">
            <w:rPr>
              <w:rFonts w:ascii="Times New Roman" w:hAnsi="Times New Roman" w:cs="Times New Roman"/>
              <w:sz w:val="18"/>
              <w:lang w:eastAsia="x-none"/>
            </w:rPr>
            <w:t>.001</w:t>
          </w:r>
          <w:r w:rsidRPr="00D34CC0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</w:p>
        <w:p w:rsidR="004734F6" w:rsidRPr="00D34CC0" w:rsidRDefault="004734F6" w:rsidP="004734F6">
          <w:pPr>
            <w:rPr>
              <w:rFonts w:ascii="Times New Roman" w:hAnsi="Times New Roman" w:cs="Times New Roman"/>
              <w:sz w:val="18"/>
              <w:lang w:eastAsia="x-none"/>
            </w:rPr>
          </w:pP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Yayın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Tarihi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:</w:t>
          </w:r>
          <w:r w:rsidRPr="00D34CC0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534413">
            <w:rPr>
              <w:rFonts w:ascii="Times New Roman" w:hAnsi="Times New Roman" w:cs="Times New Roman"/>
              <w:sz w:val="18"/>
              <w:lang w:eastAsia="x-none"/>
            </w:rPr>
            <w:t>22.10</w:t>
          </w:r>
          <w:r w:rsidR="00534D96">
            <w:rPr>
              <w:rFonts w:ascii="Times New Roman" w:hAnsi="Times New Roman" w:cs="Times New Roman"/>
              <w:sz w:val="18"/>
              <w:lang w:eastAsia="x-none"/>
            </w:rPr>
            <w:t>.2025</w:t>
          </w:r>
        </w:p>
        <w:p w:rsidR="004734F6" w:rsidRDefault="004734F6" w:rsidP="004734F6">
          <w:pPr>
            <w:rPr>
              <w:rFonts w:ascii="Times New Roman" w:hAnsi="Times New Roman" w:cs="Times New Roman"/>
              <w:color w:val="FF0000"/>
              <w:sz w:val="18"/>
              <w:lang w:eastAsia="x-none"/>
            </w:rPr>
          </w:pP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Revizyon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No: </w:t>
          </w:r>
          <w:r w:rsidR="00534413" w:rsidRPr="00534413">
            <w:rPr>
              <w:rFonts w:ascii="Times New Roman" w:hAnsi="Times New Roman" w:cs="Times New Roman"/>
              <w:sz w:val="18"/>
              <w:lang w:eastAsia="x-none"/>
            </w:rPr>
            <w:t>00</w:t>
          </w:r>
        </w:p>
        <w:p w:rsidR="004734F6" w:rsidRPr="003A4076" w:rsidRDefault="004734F6" w:rsidP="004734F6">
          <w:pPr>
            <w:rPr>
              <w:rFonts w:ascii="Times New Roman" w:eastAsia="Calibri" w:hAnsi="Times New Roman" w:cs="Times New Roman"/>
              <w:b/>
              <w:sz w:val="18"/>
              <w:lang w:eastAsia="x-none"/>
            </w:rPr>
          </w:pP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Revizyon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proofErr w:type="spellStart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>Tarihi</w:t>
          </w:r>
          <w:proofErr w:type="spellEnd"/>
          <w:r w:rsidRPr="00D34CC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: </w:t>
          </w:r>
        </w:p>
      </w:tc>
    </w:tr>
  </w:tbl>
  <w:p w:rsidR="004734F6" w:rsidRDefault="004734F6">
    <w:pPr>
      <w:pStyle w:val="stBilgi"/>
    </w:pPr>
  </w:p>
  <w:p w:rsidR="004734F6" w:rsidRDefault="004734F6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20CE" w:rsidRDefault="009D20C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89A"/>
    <w:rsid w:val="00006CDA"/>
    <w:rsid w:val="000731E3"/>
    <w:rsid w:val="000D0F87"/>
    <w:rsid w:val="001240AF"/>
    <w:rsid w:val="00133FF9"/>
    <w:rsid w:val="00156B27"/>
    <w:rsid w:val="00244393"/>
    <w:rsid w:val="002909D8"/>
    <w:rsid w:val="002A35B2"/>
    <w:rsid w:val="002B7FD7"/>
    <w:rsid w:val="002E083C"/>
    <w:rsid w:val="002E5386"/>
    <w:rsid w:val="003C37F8"/>
    <w:rsid w:val="003D7A46"/>
    <w:rsid w:val="00405743"/>
    <w:rsid w:val="00433597"/>
    <w:rsid w:val="004734F6"/>
    <w:rsid w:val="004E2607"/>
    <w:rsid w:val="004E786B"/>
    <w:rsid w:val="00523096"/>
    <w:rsid w:val="00534413"/>
    <w:rsid w:val="00534D96"/>
    <w:rsid w:val="0069591B"/>
    <w:rsid w:val="00703AFB"/>
    <w:rsid w:val="007D609D"/>
    <w:rsid w:val="00810E02"/>
    <w:rsid w:val="00834B8C"/>
    <w:rsid w:val="008A1C9F"/>
    <w:rsid w:val="008A3795"/>
    <w:rsid w:val="008D1845"/>
    <w:rsid w:val="00901DF8"/>
    <w:rsid w:val="009B16E9"/>
    <w:rsid w:val="009D2016"/>
    <w:rsid w:val="009D20CE"/>
    <w:rsid w:val="009D471D"/>
    <w:rsid w:val="00A26245"/>
    <w:rsid w:val="00A91145"/>
    <w:rsid w:val="00B60A88"/>
    <w:rsid w:val="00B974A2"/>
    <w:rsid w:val="00BA2EE1"/>
    <w:rsid w:val="00BC0EB6"/>
    <w:rsid w:val="00BF2EDA"/>
    <w:rsid w:val="00C06E56"/>
    <w:rsid w:val="00C666B6"/>
    <w:rsid w:val="00D03F4B"/>
    <w:rsid w:val="00D3553A"/>
    <w:rsid w:val="00D64C72"/>
    <w:rsid w:val="00E6589A"/>
    <w:rsid w:val="00EA02EA"/>
    <w:rsid w:val="00EA4830"/>
    <w:rsid w:val="00F34247"/>
    <w:rsid w:val="00F62F65"/>
    <w:rsid w:val="00F70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3857D9"/>
  <w15:chartTrackingRefBased/>
  <w15:docId w15:val="{C6BDA53E-0AD7-46C3-97BE-8E7B4982F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705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4734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4734F6"/>
  </w:style>
  <w:style w:type="paragraph" w:styleId="AltBilgi">
    <w:name w:val="footer"/>
    <w:basedOn w:val="Normal"/>
    <w:link w:val="AltBilgiChar"/>
    <w:uiPriority w:val="99"/>
    <w:unhideWhenUsed/>
    <w:rsid w:val="004734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4734F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customXml" Target="../customXml/item2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customXml" Target="../customXml/item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3FDA79BF-4037-4D7C-857C-725EE9A2C6CF}"/>
</file>

<file path=customXml/itemProps2.xml><?xml version="1.0" encoding="utf-8"?>
<ds:datastoreItem xmlns:ds="http://schemas.openxmlformats.org/officeDocument/2006/customXml" ds:itemID="{5A294A1B-869C-468A-9BEB-08BAB3F51592}"/>
</file>

<file path=customXml/itemProps3.xml><?xml version="1.0" encoding="utf-8"?>
<ds:datastoreItem xmlns:ds="http://schemas.openxmlformats.org/officeDocument/2006/customXml" ds:itemID="{DFB88851-BD81-4FE2-8CCD-098A99B597A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09</Words>
  <Characters>1197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İlyas Kaan Töme</dc:creator>
  <cp:keywords/>
  <dc:description/>
  <cp:lastModifiedBy>Beste BEKTAŞ</cp:lastModifiedBy>
  <cp:revision>3</cp:revision>
  <dcterms:created xsi:type="dcterms:W3CDTF">2025-10-22T08:01:00Z</dcterms:created>
  <dcterms:modified xsi:type="dcterms:W3CDTF">2025-10-22T0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